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6C9AB190"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8F6A01">
          <w:rPr>
            <w:b w:val="0"/>
            <w:webHidden/>
          </w:rPr>
          <w:t>1</w:t>
        </w:r>
        <w:r w:rsidR="00C332EE" w:rsidRPr="00C332EE">
          <w:rPr>
            <w:b w:val="0"/>
            <w:webHidden/>
          </w:rPr>
          <w:fldChar w:fldCharType="end"/>
        </w:r>
      </w:hyperlink>
    </w:p>
    <w:p w14:paraId="4E748C67" w14:textId="3CED8982" w:rsidR="00C332EE" w:rsidRPr="00C332EE" w:rsidRDefault="008F6A01">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Pr>
            <w:b w:val="0"/>
            <w:webHidden/>
          </w:rPr>
          <w:t>4</w:t>
        </w:r>
        <w:r w:rsidR="00C332EE" w:rsidRPr="00C332EE">
          <w:rPr>
            <w:b w:val="0"/>
            <w:webHidden/>
          </w:rPr>
          <w:fldChar w:fldCharType="end"/>
        </w:r>
      </w:hyperlink>
    </w:p>
    <w:p w14:paraId="683B1FA3" w14:textId="2BBECA9F" w:rsidR="00C332EE" w:rsidRPr="00C332EE" w:rsidRDefault="008F6A01">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Pr>
            <w:b w:val="0"/>
            <w:webHidden/>
          </w:rPr>
          <w:t>5</w:t>
        </w:r>
        <w:r w:rsidR="00C332EE" w:rsidRPr="00C332EE">
          <w:rPr>
            <w:b w:val="0"/>
            <w:webHidden/>
          </w:rPr>
          <w:fldChar w:fldCharType="end"/>
        </w:r>
      </w:hyperlink>
    </w:p>
    <w:p w14:paraId="3F399059" w14:textId="4EA10BD4" w:rsidR="00C332EE" w:rsidRPr="00C332EE" w:rsidRDefault="008F6A01">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1E6381E6" w14:textId="736FC94F" w:rsidR="00C332EE" w:rsidRPr="00C332EE" w:rsidRDefault="008F6A01">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6A7B06AE" w14:textId="440BFFB3"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65F8E761"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32D7EDFB"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1E47D921"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47285E77" w:rsidR="00C332EE" w:rsidRPr="00C332EE" w:rsidRDefault="008F6A01">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Pr>
            <w:b w:val="0"/>
            <w:webHidden/>
          </w:rPr>
          <w:t>11</w:t>
        </w:r>
        <w:r w:rsidR="00C332EE" w:rsidRPr="00C332EE">
          <w:rPr>
            <w:b w:val="0"/>
            <w:webHidden/>
          </w:rPr>
          <w:fldChar w:fldCharType="end"/>
        </w:r>
      </w:hyperlink>
    </w:p>
    <w:p w14:paraId="31679019" w14:textId="4F051F34"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79415C10"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51E436C0"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3B8C1D23"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74380732"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52C248F6"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7F206480"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11D288F2"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2888CB5E"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382C638F"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49A3C25B"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5A456D3B"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2181B6DA"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13D6F822" w:rsidR="00C332EE" w:rsidRPr="00C332EE" w:rsidRDefault="008F6A01">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Pr>
            <w:b w:val="0"/>
            <w:webHidden/>
          </w:rPr>
          <w:t>20</w:t>
        </w:r>
        <w:r w:rsidR="00C332EE" w:rsidRPr="00C332EE">
          <w:rPr>
            <w:b w:val="0"/>
            <w:webHidden/>
          </w:rPr>
          <w:fldChar w:fldCharType="end"/>
        </w:r>
      </w:hyperlink>
    </w:p>
    <w:p w14:paraId="7F0C9DD0" w14:textId="65A32DD1"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617BFE89"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05B54D5E"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36B17CBF"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1BF4F6EC"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7634EE94"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22A1CD3A" w:rsidR="00C332EE" w:rsidRPr="00C332EE" w:rsidRDefault="008F6A01">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Pr>
            <w:b w:val="0"/>
            <w:webHidden/>
          </w:rPr>
          <w:t>30</w:t>
        </w:r>
        <w:r w:rsidR="00C332EE" w:rsidRPr="00C332EE">
          <w:rPr>
            <w:b w:val="0"/>
            <w:webHidden/>
          </w:rPr>
          <w:fldChar w:fldCharType="end"/>
        </w:r>
      </w:hyperlink>
    </w:p>
    <w:p w14:paraId="331BC6AF" w14:textId="379DAFF9" w:rsidR="00C332EE" w:rsidRPr="00C332EE" w:rsidRDefault="008F6A01">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4BA1E77D" w14:textId="10EE680F" w:rsidR="00C332EE" w:rsidRPr="00C332EE" w:rsidRDefault="008F6A01">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1D3A7DEE" w14:textId="0BB31C98"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0C149996"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0A29DA5A"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5EC1356E"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654213C4"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357AE3E2"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7BD462D6"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4CD2AFE0"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4A758C8B"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28D3B6C9"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7F826F7B"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57A67187"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629CBD62"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333BBD25" w:rsidR="00C332EE" w:rsidRPr="00C332EE" w:rsidRDefault="008F6A01">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Pr>
            <w:b w:val="0"/>
            <w:webHidden/>
          </w:rPr>
          <w:t>49</w:t>
        </w:r>
        <w:r w:rsidR="00C332EE" w:rsidRPr="00C332EE">
          <w:rPr>
            <w:b w:val="0"/>
            <w:webHidden/>
          </w:rPr>
          <w:fldChar w:fldCharType="end"/>
        </w:r>
      </w:hyperlink>
    </w:p>
    <w:p w14:paraId="2E8E8A6A" w14:textId="0188651A"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286714CC"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284CE8D1"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0939DACC" w:rsidR="00C332EE" w:rsidRPr="00C332EE" w:rsidRDefault="008F6A01">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006C07AF"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10C480B9" w:rsidR="00C332EE" w:rsidRPr="00C332EE" w:rsidRDefault="008F6A01">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375E9376" w:rsidR="00C332EE" w:rsidRPr="00C332EE" w:rsidRDefault="008F6A01">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73A5820A" w:rsidR="00C332EE" w:rsidRPr="00C332EE" w:rsidRDefault="008F6A01">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0FD993B4"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203DF200"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6B9E02DC"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716EEF55"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0C776DCB"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2660EDDC"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4705A4C5"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0B7EC114"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60EC1F6E"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619E09C2"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3BF5F803"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1A45EA00"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28AC7BB2" w:rsidR="00C332EE" w:rsidRPr="00C332EE" w:rsidRDefault="008F6A01">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Pr>
            <w:b w:val="0"/>
            <w:webHidden/>
          </w:rPr>
          <w:t>69</w:t>
        </w:r>
        <w:r w:rsidR="00C332EE" w:rsidRPr="00C332EE">
          <w:rPr>
            <w:b w:val="0"/>
            <w:webHidden/>
          </w:rPr>
          <w:fldChar w:fldCharType="end"/>
        </w:r>
      </w:hyperlink>
    </w:p>
    <w:p w14:paraId="0384662C" w14:textId="618FE80D"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147C8E0E"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1D2FCE36"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73FF321B"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3FC234AF"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00F6CF92"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040CF011"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7F944D90" w:rsidR="00C332EE" w:rsidRPr="00C332EE" w:rsidRDefault="008F6A01">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343C8F57"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31C48E36" w:rsidR="00C332EE" w:rsidRPr="00C332EE" w:rsidRDefault="008F6A01">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3083DB59" w:rsidR="00C332EE" w:rsidRPr="00C332EE" w:rsidRDefault="008F6A01">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2AEA184C" w:rsidR="00C332EE" w:rsidRPr="00C332EE" w:rsidRDefault="008F6A01">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3</w:t>
        </w:r>
        <w:r w:rsidR="00C332EE" w:rsidRPr="00C332EE">
          <w:rPr>
            <w:rFonts w:ascii="Arial" w:hAnsi="Arial" w:cs="Arial"/>
            <w:bCs/>
            <w:noProof/>
            <w:webHidden/>
            <w:sz w:val="24"/>
            <w:szCs w:val="24"/>
          </w:rPr>
          <w:fldChar w:fldCharType="end"/>
        </w:r>
      </w:hyperlink>
    </w:p>
    <w:p w14:paraId="60408FF2" w14:textId="77852535" w:rsidR="00C332EE" w:rsidRPr="00C332EE" w:rsidRDefault="008F6A01">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Pr>
            <w:b w:val="0"/>
            <w:webHidden/>
          </w:rPr>
          <w:t>91</w:t>
        </w:r>
        <w:r w:rsidR="00C332EE" w:rsidRPr="00C332EE">
          <w:rPr>
            <w:b w:val="0"/>
            <w:webHidden/>
          </w:rPr>
          <w:fldChar w:fldCharType="end"/>
        </w:r>
      </w:hyperlink>
    </w:p>
    <w:p w14:paraId="27DF19D2" w14:textId="4BC57AFA" w:rsidR="00C332EE" w:rsidRPr="00C332EE" w:rsidRDefault="008F6A01">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Pr>
            <w:b w:val="0"/>
            <w:webHidden/>
          </w:rPr>
          <w:t>92</w:t>
        </w:r>
        <w:r w:rsidR="00C332EE" w:rsidRPr="00C332EE">
          <w:rPr>
            <w:b w:val="0"/>
            <w:webHidden/>
          </w:rPr>
          <w:fldChar w:fldCharType="end"/>
        </w:r>
      </w:hyperlink>
    </w:p>
    <w:p w14:paraId="34EE5E23" w14:textId="4204AF3B" w:rsidR="00C332EE" w:rsidRPr="00C332EE" w:rsidRDefault="008F6A01">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Pr>
            <w:b w:val="0"/>
            <w:webHidden/>
          </w:rPr>
          <w:t>94</w:t>
        </w:r>
        <w:r w:rsidR="00C332EE" w:rsidRPr="00C332EE">
          <w:rPr>
            <w:b w:val="0"/>
            <w:webHidden/>
          </w:rPr>
          <w:fldChar w:fldCharType="end"/>
        </w:r>
      </w:hyperlink>
    </w:p>
    <w:p w14:paraId="379E3E2E" w14:textId="0886276E" w:rsidR="00C332EE" w:rsidRPr="00C332EE" w:rsidRDefault="008F6A01">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Pr>
            <w:b w:val="0"/>
            <w:webHidden/>
          </w:rPr>
          <w:t>98</w:t>
        </w:r>
        <w:r w:rsidR="00C332EE" w:rsidRPr="00C332EE">
          <w:rPr>
            <w:b w:val="0"/>
            <w:webHidden/>
          </w:rPr>
          <w:fldChar w:fldCharType="end"/>
        </w:r>
      </w:hyperlink>
    </w:p>
    <w:p w14:paraId="4CC43FE7" w14:textId="1ED14C5D" w:rsidR="00C332EE" w:rsidRPr="00C332EE" w:rsidRDefault="008F6A01">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Pr>
            <w:b w:val="0"/>
            <w:webHidden/>
          </w:rPr>
          <w:t>99</w:t>
        </w:r>
        <w:r w:rsidR="00C332EE" w:rsidRPr="00C332EE">
          <w:rPr>
            <w:b w:val="0"/>
            <w:webHidden/>
          </w:rPr>
          <w:fldChar w:fldCharType="end"/>
        </w:r>
      </w:hyperlink>
    </w:p>
    <w:p w14:paraId="1FD46EEA" w14:textId="53557FC9" w:rsidR="00C332EE" w:rsidRPr="00C332EE" w:rsidRDefault="008F6A01">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99</w:t>
        </w:r>
        <w:r w:rsidR="00C332EE" w:rsidRPr="00C332EE">
          <w:rPr>
            <w:rFonts w:ascii="Arial" w:hAnsi="Arial" w:cs="Arial"/>
            <w:bCs/>
            <w:noProof/>
            <w:webHidden/>
            <w:sz w:val="24"/>
            <w:szCs w:val="24"/>
          </w:rPr>
          <w:fldChar w:fldCharType="end"/>
        </w:r>
      </w:hyperlink>
    </w:p>
    <w:p w14:paraId="33AFD35C" w14:textId="2C20EEB2" w:rsidR="00C332EE" w:rsidRPr="00C332EE" w:rsidRDefault="008F6A01">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1</w:t>
        </w:r>
        <w:r w:rsidR="00C332EE" w:rsidRPr="00C332EE">
          <w:rPr>
            <w:rFonts w:ascii="Arial" w:hAnsi="Arial" w:cs="Arial"/>
            <w:bCs/>
            <w:noProof/>
            <w:webHidden/>
            <w:sz w:val="24"/>
            <w:szCs w:val="24"/>
          </w:rPr>
          <w:fldChar w:fldCharType="end"/>
        </w:r>
      </w:hyperlink>
    </w:p>
    <w:p w14:paraId="7B4C4DC7" w14:textId="593F2898" w:rsidR="00C332EE" w:rsidRPr="00C332EE" w:rsidRDefault="008F6A01">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2</w:t>
        </w:r>
        <w:r w:rsidR="00C332EE" w:rsidRPr="00C332EE">
          <w:rPr>
            <w:rFonts w:ascii="Arial" w:hAnsi="Arial" w:cs="Arial"/>
            <w:bCs/>
            <w:noProof/>
            <w:webHidden/>
            <w:sz w:val="24"/>
            <w:szCs w:val="24"/>
          </w:rPr>
          <w:fldChar w:fldCharType="end"/>
        </w:r>
      </w:hyperlink>
    </w:p>
    <w:p w14:paraId="3950D7EF" w14:textId="4B63FD5D" w:rsidR="00C332EE" w:rsidRPr="00C332EE" w:rsidRDefault="008F6A01">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3</w:t>
        </w:r>
        <w:r w:rsidR="00C332EE" w:rsidRPr="00C332EE">
          <w:rPr>
            <w:rFonts w:ascii="Arial" w:hAnsi="Arial" w:cs="Arial"/>
            <w:bCs/>
            <w:noProof/>
            <w:webHidden/>
            <w:sz w:val="24"/>
            <w:szCs w:val="24"/>
          </w:rPr>
          <w:fldChar w:fldCharType="end"/>
        </w:r>
      </w:hyperlink>
    </w:p>
    <w:p w14:paraId="6D78C36A" w14:textId="3406358A" w:rsidR="00C332EE" w:rsidRPr="00C332EE" w:rsidRDefault="008F6A01">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3</w:t>
        </w:r>
        <w:r w:rsidR="00C332EE" w:rsidRPr="00C332EE">
          <w:rPr>
            <w:rFonts w:ascii="Arial" w:hAnsi="Arial" w:cs="Arial"/>
            <w:bCs/>
            <w:noProof/>
            <w:webHidden/>
            <w:sz w:val="24"/>
            <w:szCs w:val="24"/>
          </w:rPr>
          <w:fldChar w:fldCharType="end"/>
        </w:r>
      </w:hyperlink>
    </w:p>
    <w:p w14:paraId="4CEDA04F" w14:textId="681D5921" w:rsidR="00C332EE" w:rsidRPr="00C332EE" w:rsidRDefault="008F6A01">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5</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3977AB91"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F6A01">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230E00F5" w:rsidR="007F61A8"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32A68A7D" w:rsidR="007F61A8"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1F07F57" w:rsidR="007F61A8"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6E6F64DC" w:rsidR="007F61A8"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C68332A" w:rsidR="007F61A8"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10E2BD9" w:rsidR="007F61A8"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66D05181" w:rsidR="007F61A8" w:rsidRPr="00E428BF" w:rsidRDefault="008F6A01"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36BA787F"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8F6A01">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5972BCEB"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5279CC36"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6E63F72F"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29EE30C0"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3B671001"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05C02121"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0AA3FC40"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31BCA73A"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0E0C29CF"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2</w:t>
        </w:r>
        <w:r w:rsidR="00DD68A0" w:rsidRPr="00DD68A0">
          <w:rPr>
            <w:rFonts w:ascii="Arial" w:hAnsi="Arial" w:cs="Arial"/>
            <w:b w:val="0"/>
            <w:bCs w:val="0"/>
            <w:noProof/>
            <w:webHidden/>
            <w:sz w:val="24"/>
            <w:szCs w:val="24"/>
          </w:rPr>
          <w:fldChar w:fldCharType="end"/>
        </w:r>
      </w:hyperlink>
    </w:p>
    <w:p w14:paraId="4FB373ED" w14:textId="0FD38B67"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726111E5"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056887DB" w14:textId="248F230C"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19B1A5CC"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5713EB41"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36AE5CFE"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565B1C83"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3C896255"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0193DAA2" w14:textId="5331FFE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28596EB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57F4093F"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3201DE4B"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4CDCC38F"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61D0A1E5"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5F38B347" w14:textId="70B67020"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50FEB070"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4E684DB8"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7C3CE083"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68689953"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121BFC1B"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54D63B4C"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59B1876F"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0F7AD72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1801CBDE"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6F04567C"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2A9C3224"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36DD1036"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452C5F53"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25CAAE1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1B038338"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1E5978B9"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629300CC"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59DC4895"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1AFCAC24"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3319356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0F0D90D4"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5B1E43A6"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71E43B5E"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687B3083"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1392BBA4" w14:textId="1557357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4D25D90B"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025F7A19"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40A058AB"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73B70AC8"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494BEE5D"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1CA4BC4E" w:rsidR="00DD68A0" w:rsidRPr="00DD68A0"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75785238" w:rsidR="00DD68A0" w:rsidRPr="00DD68A0" w:rsidRDefault="008F6A01">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5C2089D9"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8F6A01">
          <w:rPr>
            <w:rFonts w:ascii="Arial" w:hAnsi="Arial" w:cs="Arial"/>
            <w:b w:val="0"/>
            <w:noProof/>
            <w:webHidden/>
            <w:sz w:val="24"/>
            <w:szCs w:val="24"/>
          </w:rPr>
          <w:t>104</w:t>
        </w:r>
        <w:r w:rsidRPr="00E428BF">
          <w:rPr>
            <w:rFonts w:ascii="Arial" w:hAnsi="Arial" w:cs="Arial"/>
            <w:b w:val="0"/>
            <w:noProof/>
            <w:webHidden/>
            <w:sz w:val="24"/>
            <w:szCs w:val="24"/>
          </w:rPr>
          <w:fldChar w:fldCharType="end"/>
        </w:r>
      </w:hyperlink>
    </w:p>
    <w:p w14:paraId="7E58F132" w14:textId="495762DF" w:rsidR="00D97F25" w:rsidRPr="00E428BF" w:rsidRDefault="008F6A01">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5</w:t>
        </w:r>
        <w:r w:rsidR="00D97F25" w:rsidRPr="00E428BF">
          <w:rPr>
            <w:rFonts w:ascii="Arial" w:hAnsi="Arial" w:cs="Arial"/>
            <w:b w:val="0"/>
            <w:noProof/>
            <w:webHidden/>
            <w:sz w:val="24"/>
            <w:szCs w:val="24"/>
          </w:rPr>
          <w:fldChar w:fldCharType="end"/>
        </w:r>
      </w:hyperlink>
    </w:p>
    <w:p w14:paraId="352A0346" w14:textId="0ECB113A" w:rsidR="00D97F25" w:rsidRPr="00E428BF" w:rsidRDefault="008F6A01">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5</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563B1F5A"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F6A01">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6BF5A35"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13D3C0D4"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A04EC5A"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F1194A5"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5289F54F"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0F8302BF"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02766C26"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19F735CD"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5FCFECE2"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3B0EC7DE" w:rsidR="00E428BF"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14388DD1"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F6A01">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2421738D" w14:textId="58E449BB" w:rsidR="00517E02"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325AADFB" w14:textId="59B809A3" w:rsidR="00517E02"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2</w:t>
        </w:r>
        <w:r w:rsidR="00517E02" w:rsidRPr="00E428BF">
          <w:rPr>
            <w:rFonts w:ascii="Arial" w:hAnsi="Arial" w:cs="Arial"/>
            <w:b w:val="0"/>
            <w:bCs w:val="0"/>
            <w:noProof/>
            <w:webHidden/>
            <w:sz w:val="24"/>
            <w:szCs w:val="24"/>
          </w:rPr>
          <w:fldChar w:fldCharType="end"/>
        </w:r>
      </w:hyperlink>
    </w:p>
    <w:p w14:paraId="5BD15424" w14:textId="0BD9B220" w:rsidR="00517E02"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3</w:t>
        </w:r>
        <w:r w:rsidR="00517E02" w:rsidRPr="00E428BF">
          <w:rPr>
            <w:rFonts w:ascii="Arial" w:hAnsi="Arial" w:cs="Arial"/>
            <w:b w:val="0"/>
            <w:bCs w:val="0"/>
            <w:noProof/>
            <w:webHidden/>
            <w:sz w:val="24"/>
            <w:szCs w:val="24"/>
          </w:rPr>
          <w:fldChar w:fldCharType="end"/>
        </w:r>
      </w:hyperlink>
    </w:p>
    <w:p w14:paraId="0895E0BE" w14:textId="5F266A66" w:rsidR="00517E02" w:rsidRPr="00E428BF" w:rsidRDefault="008F6A0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3</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4D3400F2"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8F6A01">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4EE558D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F6A01">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266534DF"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F6A01">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6396AFF1"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F6A01">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6C110B1A"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F6A01">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13D0D7E"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F6A01">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4AFFD294"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F6A01">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988F665"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F6A01">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17927CE0"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F6A01">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52B11971"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F6A01">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62C63F66"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F6A01">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7A7DF6C4" w:rsidR="00201C24" w:rsidRDefault="00201C24" w:rsidP="00201C24">
      <w:pPr>
        <w:spacing w:line="360" w:lineRule="auto"/>
        <w:jc w:val="center"/>
        <w:rPr>
          <w:rFonts w:ascii="Arial" w:hAnsi="Arial" w:cs="Arial"/>
          <w:i/>
          <w:iCs/>
          <w:color w:val="44546A" w:themeColor="text2"/>
        </w:rPr>
      </w:pPr>
      <w:bookmarkStart w:id="84"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F6A01">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753A3E47"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8F6A01">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6A6C9258" w:rsidR="00201C24" w:rsidRDefault="00201C24" w:rsidP="00201C24">
      <w:pPr>
        <w:spacing w:after="0" w:line="360" w:lineRule="auto"/>
        <w:jc w:val="center"/>
        <w:rPr>
          <w:rFonts w:ascii="Arial" w:hAnsi="Arial" w:cs="Arial"/>
          <w:i/>
          <w:iCs/>
          <w:color w:val="44546A" w:themeColor="text2"/>
        </w:rPr>
      </w:pPr>
      <w:bookmarkStart w:id="88"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F6A01">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18F6E97" w:rsidR="009E33E6" w:rsidRDefault="000643DA" w:rsidP="000643DA">
      <w:pPr>
        <w:spacing w:after="0" w:line="360" w:lineRule="auto"/>
        <w:jc w:val="center"/>
        <w:rPr>
          <w:rFonts w:ascii="Arial" w:hAnsi="Arial" w:cs="Arial"/>
          <w:i/>
          <w:iCs/>
          <w:color w:val="44546A" w:themeColor="text2"/>
        </w:rPr>
      </w:pPr>
      <w:bookmarkStart w:id="90"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F6A01">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59DA898"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8F6A01">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47630113" w:rsidR="006960E8" w:rsidRPr="000448F6" w:rsidRDefault="000448F6" w:rsidP="000448F6">
      <w:pPr>
        <w:spacing w:after="0" w:line="360" w:lineRule="auto"/>
        <w:jc w:val="center"/>
        <w:rPr>
          <w:rFonts w:ascii="Arial" w:hAnsi="Arial" w:cs="Arial"/>
          <w:i/>
          <w:iCs/>
          <w:color w:val="44546A" w:themeColor="text2"/>
        </w:rPr>
      </w:pPr>
      <w:bookmarkStart w:id="92"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F6A01">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06C62051"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8F6A01">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2434F005"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8F6A01">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13A57866" w:rsidR="001A6BC6" w:rsidRDefault="00A75F79" w:rsidP="00656DC4">
      <w:pPr>
        <w:pStyle w:val="Descripcin"/>
        <w:jc w:val="center"/>
        <w:rPr>
          <w:rFonts w:ascii="Arial" w:hAnsi="Arial" w:cs="Arial"/>
          <w:iCs w:val="0"/>
          <w:sz w:val="22"/>
        </w:rPr>
      </w:pPr>
      <w:bookmarkStart w:id="95"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F6A01">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02E8561E" w:rsidR="00E306EF" w:rsidRDefault="00E306EF" w:rsidP="00E306EF">
      <w:pPr>
        <w:pStyle w:val="Descripcin"/>
        <w:jc w:val="center"/>
        <w:rPr>
          <w:rFonts w:ascii="Arial" w:hAnsi="Arial" w:cs="Arial"/>
          <w:sz w:val="24"/>
        </w:rPr>
      </w:pPr>
      <w:bookmarkStart w:id="98"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F6A01">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3911B57C"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8F6A01" w:rsidRPr="007F61A8">
        <w:rPr>
          <w:rFonts w:ascii="Arial" w:hAnsi="Arial" w:cs="Arial"/>
        </w:rPr>
        <w:t>Tabla 2.</w:t>
      </w:r>
      <w:r w:rsidR="008F6A01">
        <w:rPr>
          <w:rFonts w:ascii="Arial" w:hAnsi="Arial" w:cs="Arial"/>
          <w:noProof/>
        </w:rPr>
        <w:t>2</w:t>
      </w:r>
      <w:r w:rsidR="008F6A01"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48E5BAAA" w:rsidR="005F08DF" w:rsidRPr="005F08DF" w:rsidRDefault="004A186A" w:rsidP="005F08DF">
      <w:pPr>
        <w:pStyle w:val="Descripcin"/>
        <w:jc w:val="center"/>
        <w:rPr>
          <w:rFonts w:ascii="Arial" w:hAnsi="Arial" w:cs="Arial"/>
          <w:iCs w:val="0"/>
          <w:sz w:val="22"/>
        </w:rPr>
      </w:pPr>
      <w:bookmarkStart w:id="99"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F6A01">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C29AFDF" w:rsidR="00945606" w:rsidRDefault="00945606" w:rsidP="00945606">
      <w:pPr>
        <w:pStyle w:val="Descripcin"/>
        <w:jc w:val="center"/>
        <w:rPr>
          <w:rFonts w:ascii="Arial" w:hAnsi="Arial" w:cs="Arial"/>
          <w:iCs w:val="0"/>
          <w:sz w:val="22"/>
        </w:rPr>
      </w:pPr>
      <w:bookmarkStart w:id="101"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F6A01">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30080D3F" w:rsidR="00F663DC" w:rsidRPr="00945606" w:rsidRDefault="00F663DC" w:rsidP="00F663DC">
      <w:pPr>
        <w:pStyle w:val="Descripcin"/>
        <w:jc w:val="center"/>
        <w:rPr>
          <w:rFonts w:ascii="Arial" w:hAnsi="Arial" w:cs="Arial"/>
          <w:sz w:val="24"/>
        </w:rPr>
      </w:pPr>
      <w:bookmarkStart w:id="102"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F6A01">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3114C2CD" w:rsidR="00C32D17" w:rsidRPr="00E51584" w:rsidRDefault="005B67FB" w:rsidP="00E51584">
      <w:pPr>
        <w:pStyle w:val="Descripcin"/>
        <w:jc w:val="center"/>
        <w:rPr>
          <w:rFonts w:ascii="Arial" w:hAnsi="Arial" w:cs="Arial"/>
          <w:iCs w:val="0"/>
          <w:sz w:val="22"/>
        </w:rPr>
      </w:pPr>
      <w:bookmarkStart w:id="104"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F6A01">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408B2C7F" w:rsidR="009745A9" w:rsidRPr="00384153" w:rsidRDefault="009745A9" w:rsidP="00384153">
      <w:pPr>
        <w:pStyle w:val="Descripcin"/>
        <w:jc w:val="center"/>
        <w:rPr>
          <w:rFonts w:ascii="Arial" w:hAnsi="Arial" w:cs="Arial"/>
          <w:iCs w:val="0"/>
          <w:sz w:val="22"/>
        </w:rPr>
      </w:pPr>
      <w:bookmarkStart w:id="106"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F6A01">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013BBA76" w:rsidR="008E1CB1" w:rsidRPr="00C90F8E" w:rsidRDefault="00CB01FE" w:rsidP="00384153">
      <w:pPr>
        <w:pStyle w:val="Descripcin"/>
        <w:jc w:val="center"/>
        <w:rPr>
          <w:rFonts w:ascii="Arial" w:hAnsi="Arial" w:cs="Arial"/>
          <w:iCs w:val="0"/>
          <w:sz w:val="22"/>
          <w:lang w:val="en-US"/>
        </w:rPr>
      </w:pPr>
      <w:bookmarkStart w:id="107"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F6A01">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79253900" w:rsidR="002C28B2" w:rsidRPr="001A6852" w:rsidRDefault="009272A5" w:rsidP="002C28B2">
      <w:pPr>
        <w:pStyle w:val="Descripcin"/>
        <w:jc w:val="center"/>
        <w:rPr>
          <w:rFonts w:ascii="Arial" w:hAnsi="Arial" w:cs="Arial"/>
          <w:iCs w:val="0"/>
          <w:sz w:val="22"/>
          <w:lang w:val="es-ES"/>
        </w:rPr>
      </w:pPr>
      <w:bookmarkStart w:id="109"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F6A01">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1CCCCFCC" w:rsidR="0055729E" w:rsidRDefault="00CA457F" w:rsidP="007C08FB">
      <w:pPr>
        <w:pStyle w:val="Descripcin"/>
        <w:jc w:val="center"/>
        <w:rPr>
          <w:rFonts w:ascii="Arial" w:hAnsi="Arial" w:cs="Arial"/>
          <w:iCs w:val="0"/>
          <w:sz w:val="22"/>
          <w:lang w:val="es-ES"/>
        </w:rPr>
      </w:pPr>
      <w:bookmarkStart w:id="111"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F6A01">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64E424A3" w:rsidR="001878F2" w:rsidRPr="00E26308" w:rsidRDefault="00E26308" w:rsidP="00A818F6">
      <w:pPr>
        <w:pStyle w:val="Descripcin"/>
        <w:jc w:val="center"/>
        <w:rPr>
          <w:rFonts w:ascii="Arial" w:hAnsi="Arial" w:cs="Arial"/>
          <w:iCs w:val="0"/>
          <w:sz w:val="22"/>
          <w:lang w:val="es-ES"/>
        </w:rPr>
      </w:pPr>
      <w:bookmarkStart w:id="112"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F6A01">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4384284"/>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72C03B5D" w:rsidR="004D25CF" w:rsidRPr="007C08FB" w:rsidRDefault="007C08FB" w:rsidP="007C08FB">
      <w:pPr>
        <w:pStyle w:val="Descripcin"/>
        <w:jc w:val="center"/>
        <w:rPr>
          <w:rFonts w:ascii="Arial" w:hAnsi="Arial" w:cs="Arial"/>
          <w:iCs w:val="0"/>
          <w:sz w:val="22"/>
          <w:lang w:val="es-ES"/>
        </w:rPr>
      </w:pPr>
      <w:bookmarkStart w:id="114"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F6A01">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4"/>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5"/>
      <w:bookmarkStart w:id="116" w:name="_Ref14726557"/>
      <w:bookmarkStart w:id="117" w:name="_Ref14726559"/>
      <w:r>
        <w:rPr>
          <w:rFonts w:ascii="Arial" w:eastAsia="Calibri Light" w:hAnsi="Arial" w:cs="Arial"/>
          <w:b/>
          <w:color w:val="0070C0"/>
          <w:sz w:val="26"/>
          <w:szCs w:val="26"/>
          <w:lang w:val="es-ES"/>
        </w:rPr>
        <w:t>Reuleaux</w:t>
      </w:r>
      <w:bookmarkEnd w:id="115"/>
      <w:bookmarkEnd w:id="116"/>
      <w:bookmarkEnd w:id="117"/>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8" w:name="_Hlk10752149"/>
      <w:r w:rsidR="00D93CA0" w:rsidRPr="005D0631">
        <w:rPr>
          <w:rFonts w:ascii="Arial" w:hAnsi="Arial" w:cs="Arial"/>
          <w:sz w:val="24"/>
        </w:rPr>
        <w:t xml:space="preserve">Makhal, A., et al </w:t>
      </w:r>
      <w:bookmarkEnd w:id="118"/>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0316001E" w:rsidR="00F35C68" w:rsidRPr="000D7F0A" w:rsidRDefault="008F438E" w:rsidP="008F438E">
      <w:pPr>
        <w:pStyle w:val="Descripcin"/>
        <w:jc w:val="center"/>
        <w:rPr>
          <w:rFonts w:ascii="Arial" w:hAnsi="Arial" w:cs="Arial"/>
          <w:iCs w:val="0"/>
          <w:sz w:val="22"/>
          <w:lang w:val="es-ES"/>
        </w:rPr>
      </w:pPr>
      <w:bookmarkStart w:id="119" w:name="_Toc13694484"/>
      <w:bookmarkStart w:id="120" w:name="_Ref14726717"/>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F6A01">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9"/>
      <w:bookmarkEnd w:id="120"/>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2F418ABA" w:rsidR="00D53A76" w:rsidRDefault="00020274" w:rsidP="00D53A76">
      <w:pPr>
        <w:pStyle w:val="Descripcin"/>
        <w:jc w:val="center"/>
        <w:rPr>
          <w:rFonts w:ascii="Arial" w:hAnsi="Arial" w:cs="Arial"/>
          <w:iCs w:val="0"/>
          <w:sz w:val="22"/>
          <w:lang w:val="en-US"/>
        </w:rPr>
      </w:pPr>
      <w:bookmarkStart w:id="121"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F6A01">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1"/>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2" w:name="_Toc14384286"/>
      <w:r>
        <w:rPr>
          <w:rFonts w:ascii="Arial" w:eastAsia="Calibri Light" w:hAnsi="Arial" w:cs="Arial"/>
          <w:b/>
          <w:color w:val="0070C0"/>
          <w:sz w:val="26"/>
          <w:szCs w:val="26"/>
          <w:lang w:val="es-ES"/>
        </w:rPr>
        <w:t>QCustomPlot</w:t>
      </w:r>
      <w:bookmarkEnd w:id="122"/>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3" w:name="_Ref12220881"/>
      <w:bookmarkStart w:id="124" w:name="_Toc14384287"/>
      <w:r w:rsidRPr="00101E93">
        <w:rPr>
          <w:rFonts w:ascii="Arial" w:eastAsia="Calibri Light" w:hAnsi="Arial" w:cs="Arial"/>
          <w:b/>
          <w:color w:val="0070C0"/>
          <w:sz w:val="26"/>
          <w:szCs w:val="26"/>
        </w:rPr>
        <w:t>Diseño del LVR</w:t>
      </w:r>
      <w:bookmarkEnd w:id="123"/>
      <w:bookmarkEnd w:id="124"/>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586663E8" w:rsidR="00497E93" w:rsidRPr="00155CCE" w:rsidRDefault="00497E93" w:rsidP="00497E93">
      <w:pPr>
        <w:pStyle w:val="Descripcin"/>
        <w:jc w:val="center"/>
        <w:rPr>
          <w:rFonts w:ascii="Arial" w:hAnsi="Arial" w:cs="Arial"/>
          <w:sz w:val="22"/>
          <w:szCs w:val="22"/>
        </w:rPr>
      </w:pPr>
      <w:bookmarkStart w:id="125"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F6A01">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5"/>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1E01393E" w:rsidR="00497E93" w:rsidRDefault="00497E93" w:rsidP="00497E93">
      <w:pPr>
        <w:pStyle w:val="Descripcin"/>
        <w:jc w:val="center"/>
        <w:rPr>
          <w:rFonts w:ascii="Arial" w:hAnsi="Arial" w:cs="Arial"/>
          <w:sz w:val="22"/>
          <w:szCs w:val="22"/>
        </w:rPr>
      </w:pPr>
      <w:bookmarkStart w:id="126"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F6A01">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6"/>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7" w:name="_Ref13606269"/>
      <w:bookmarkStart w:id="128" w:name="_Ref14383485"/>
      <w:bookmarkStart w:id="129" w:name="_Ref14383494"/>
      <w:bookmarkStart w:id="130" w:name="_Toc14384288"/>
      <w:r w:rsidRPr="005D38B8">
        <w:rPr>
          <w:rFonts w:ascii="Arial" w:eastAsia="Calibri Light" w:hAnsi="Arial" w:cs="Arial"/>
          <w:b/>
          <w:color w:val="0070C0"/>
          <w:sz w:val="26"/>
          <w:szCs w:val="26"/>
        </w:rPr>
        <w:t>Modelos de los robots</w:t>
      </w:r>
      <w:bookmarkEnd w:id="127"/>
      <w:bookmarkEnd w:id="128"/>
      <w:bookmarkEnd w:id="129"/>
      <w:bookmarkEnd w:id="130"/>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085B7661" w:rsidR="00967C84" w:rsidRPr="001A6BC6" w:rsidRDefault="001A6BC6" w:rsidP="001A6BC6">
      <w:pPr>
        <w:pStyle w:val="Descripcin"/>
        <w:jc w:val="center"/>
        <w:rPr>
          <w:rFonts w:ascii="Arial" w:hAnsi="Arial" w:cs="Arial"/>
          <w:sz w:val="22"/>
          <w:szCs w:val="22"/>
        </w:rPr>
      </w:pPr>
      <w:bookmarkStart w:id="131"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F6A01">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1"/>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2"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2"/>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3"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3"/>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4" w:name="_Ref11781527"/>
      <w:bookmarkStart w:id="135" w:name="_Ref11781539"/>
      <w:bookmarkStart w:id="136" w:name="_Toc14384291"/>
      <w:r w:rsidRPr="005B62BC">
        <w:rPr>
          <w:rFonts w:ascii="Arial" w:eastAsia="Calibri Light" w:hAnsi="Arial" w:cs="Arial"/>
          <w:b/>
          <w:color w:val="0070C0"/>
          <w:sz w:val="26"/>
          <w:szCs w:val="26"/>
        </w:rPr>
        <w:t>URDF</w:t>
      </w:r>
      <w:bookmarkEnd w:id="134"/>
      <w:bookmarkEnd w:id="135"/>
      <w:bookmarkEnd w:id="136"/>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2A449A4C" w:rsidR="00967C84" w:rsidRPr="003F0DB0" w:rsidRDefault="005551EA" w:rsidP="005551EA">
      <w:pPr>
        <w:pStyle w:val="Descripcin"/>
        <w:jc w:val="center"/>
        <w:rPr>
          <w:rFonts w:ascii="Arial" w:hAnsi="Arial" w:cs="Arial"/>
          <w:iCs w:val="0"/>
          <w:sz w:val="22"/>
          <w:lang w:val="es-ES"/>
        </w:rPr>
      </w:pPr>
      <w:bookmarkStart w:id="137"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F6A01">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7"/>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52731135" w:rsidR="00121E46" w:rsidRDefault="00C61F11" w:rsidP="00121E46">
      <w:pPr>
        <w:pStyle w:val="Descripcin"/>
        <w:jc w:val="center"/>
        <w:rPr>
          <w:rFonts w:ascii="Arial" w:hAnsi="Arial" w:cs="Arial"/>
          <w:sz w:val="24"/>
        </w:rPr>
      </w:pPr>
      <w:bookmarkStart w:id="138"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F6A01">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8"/>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0E1B186C" w:rsidR="00121E46" w:rsidRPr="003F0DB0" w:rsidRDefault="00121E46" w:rsidP="00121E46">
      <w:pPr>
        <w:pStyle w:val="Descripcin"/>
        <w:jc w:val="center"/>
        <w:rPr>
          <w:rFonts w:ascii="Arial" w:hAnsi="Arial" w:cs="Arial"/>
          <w:iCs w:val="0"/>
          <w:sz w:val="22"/>
          <w:lang w:val="es-ES"/>
        </w:rPr>
      </w:pPr>
      <w:bookmarkStart w:id="139"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9"/>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0"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0"/>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1" w:name="_Toc14384293"/>
      <w:r w:rsidRPr="00785E5C">
        <w:rPr>
          <w:rFonts w:ascii="Arial" w:eastAsia="Calibri Light" w:hAnsi="Arial" w:cs="Arial"/>
          <w:b/>
          <w:color w:val="0070C0"/>
          <w:sz w:val="26"/>
          <w:szCs w:val="26"/>
        </w:rPr>
        <w:t>Estructura de Un paquete ROS-I</w:t>
      </w:r>
      <w:bookmarkEnd w:id="141"/>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5004167E" w:rsidR="008628FE" w:rsidRPr="003F0DB0" w:rsidRDefault="00F61AE8" w:rsidP="00F61AE8">
      <w:pPr>
        <w:pStyle w:val="Descripcin"/>
        <w:jc w:val="center"/>
        <w:rPr>
          <w:rFonts w:ascii="Arial" w:hAnsi="Arial" w:cs="Arial"/>
          <w:iCs w:val="0"/>
          <w:sz w:val="22"/>
          <w:lang w:val="es-ES"/>
        </w:rPr>
      </w:pPr>
      <w:bookmarkStart w:id="142"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2"/>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3" w:name="_Toc14384294"/>
      <w:r w:rsidRPr="00630B8F">
        <w:rPr>
          <w:rFonts w:ascii="Arial" w:eastAsia="Calibri Light" w:hAnsi="Arial" w:cs="Arial"/>
          <w:b/>
          <w:color w:val="0070C0"/>
          <w:sz w:val="26"/>
          <w:szCs w:val="26"/>
        </w:rPr>
        <w:t>Archivos CAD de los robots industriales</w:t>
      </w:r>
      <w:bookmarkEnd w:id="143"/>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0455D55A" w:rsidR="000808D0" w:rsidRPr="003F0DB0" w:rsidRDefault="007F61A8" w:rsidP="009A6E60">
      <w:pPr>
        <w:pStyle w:val="Descripcin"/>
        <w:jc w:val="center"/>
        <w:rPr>
          <w:rFonts w:ascii="Arial" w:hAnsi="Arial" w:cs="Arial"/>
          <w:iCs w:val="0"/>
          <w:sz w:val="22"/>
          <w:lang w:val="es-ES"/>
        </w:rPr>
      </w:pPr>
      <w:bookmarkStart w:id="144"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4"/>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5" w:name="_Toc14384295"/>
      <w:r w:rsidRPr="009A6E60">
        <w:rPr>
          <w:rFonts w:ascii="Arial" w:eastAsia="Calibri Light" w:hAnsi="Arial" w:cs="Arial"/>
          <w:b/>
          <w:color w:val="0070C0"/>
          <w:sz w:val="26"/>
          <w:szCs w:val="26"/>
        </w:rPr>
        <w:t>Validación de los modelos de Robots utilizados.</w:t>
      </w:r>
      <w:bookmarkEnd w:id="145"/>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47DEF721" w:rsidR="008224F3" w:rsidRPr="003F0DB0" w:rsidRDefault="008224F3" w:rsidP="003F0DB0">
      <w:pPr>
        <w:pStyle w:val="Descripcin"/>
        <w:jc w:val="center"/>
        <w:rPr>
          <w:rFonts w:ascii="Arial" w:hAnsi="Arial" w:cs="Arial"/>
          <w:iCs w:val="0"/>
          <w:sz w:val="22"/>
          <w:lang w:val="es-ES"/>
        </w:rPr>
      </w:pPr>
      <w:bookmarkStart w:id="146"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6A01">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6"/>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7AD3EE99" w:rsidR="00C12DF0" w:rsidRPr="003F0DB0" w:rsidRDefault="00DE1252" w:rsidP="003F0DB0">
      <w:pPr>
        <w:pStyle w:val="Descripcin"/>
        <w:jc w:val="center"/>
        <w:rPr>
          <w:rFonts w:ascii="Arial" w:hAnsi="Arial" w:cs="Arial"/>
          <w:iCs w:val="0"/>
          <w:sz w:val="22"/>
          <w:lang w:val="es-ES"/>
        </w:rPr>
      </w:pPr>
      <w:bookmarkStart w:id="147"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7"/>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0F420C9C" w:rsidR="007F79C4" w:rsidRPr="003F0DB0" w:rsidRDefault="00E407C0" w:rsidP="007F2199">
      <w:pPr>
        <w:pStyle w:val="Descripcin"/>
        <w:jc w:val="center"/>
        <w:rPr>
          <w:rFonts w:ascii="Arial" w:hAnsi="Arial" w:cs="Arial"/>
          <w:iCs w:val="0"/>
          <w:sz w:val="22"/>
          <w:lang w:val="es-ES"/>
        </w:rPr>
      </w:pPr>
      <w:bookmarkStart w:id="148"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8"/>
    </w:p>
    <w:p w14:paraId="4533F112" w14:textId="0971D19B" w:rsidR="007F2199" w:rsidRPr="003F0DB0" w:rsidRDefault="007F2199" w:rsidP="003F0DB0">
      <w:pPr>
        <w:pStyle w:val="Descripcin"/>
        <w:jc w:val="center"/>
        <w:rPr>
          <w:rFonts w:ascii="Arial" w:hAnsi="Arial" w:cs="Arial"/>
          <w:iCs w:val="0"/>
          <w:sz w:val="22"/>
          <w:lang w:val="es-ES"/>
        </w:rPr>
      </w:pPr>
      <w:bookmarkStart w:id="149"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6A01">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9"/>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7C1F4509" w:rsidR="00936793" w:rsidRPr="003F0DB0" w:rsidRDefault="00936793" w:rsidP="00936793">
      <w:pPr>
        <w:pStyle w:val="Descripcin"/>
        <w:jc w:val="center"/>
        <w:rPr>
          <w:rFonts w:ascii="Arial" w:hAnsi="Arial" w:cs="Arial"/>
          <w:iCs w:val="0"/>
          <w:sz w:val="22"/>
          <w:lang w:val="es-ES"/>
        </w:rPr>
      </w:pPr>
      <w:bookmarkStart w:id="150"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0"/>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47BA18F5" w:rsidR="003F0DB0" w:rsidRPr="000D75BF" w:rsidRDefault="00936793" w:rsidP="000D75BF">
      <w:pPr>
        <w:pStyle w:val="Descripcin"/>
        <w:jc w:val="center"/>
        <w:rPr>
          <w:rFonts w:ascii="Arial" w:hAnsi="Arial" w:cs="Arial"/>
          <w:iCs w:val="0"/>
          <w:sz w:val="22"/>
          <w:lang w:val="es-ES"/>
        </w:rPr>
      </w:pPr>
      <w:bookmarkStart w:id="151"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6A01">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1"/>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2"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2"/>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4458A024" w:rsidR="00D1447B" w:rsidRDefault="00C32FB6" w:rsidP="008F6F75">
      <w:pPr>
        <w:pStyle w:val="Descripcin"/>
        <w:jc w:val="center"/>
      </w:pPr>
      <w:bookmarkStart w:id="153"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F6A01">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3"/>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4" w:name="_Toc14384297"/>
      <w:bookmarkStart w:id="155"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4"/>
    </w:p>
    <w:bookmarkEnd w:id="155"/>
    <w:p w14:paraId="36D1326E" w14:textId="3A2738C4"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6"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F6A01" w:rsidRPr="008F6A01">
        <w:rPr>
          <w:rFonts w:ascii="Arial" w:hAnsi="Arial" w:cs="Arial"/>
          <w:sz w:val="24"/>
          <w:lang w:val="es-ES"/>
        </w:rPr>
        <w:t>Fundamentos de la robótica industrial.</w:t>
      </w:r>
      <w:r w:rsidRPr="004F73DB">
        <w:rPr>
          <w:rFonts w:ascii="Arial" w:hAnsi="Arial" w:cs="Arial"/>
          <w:sz w:val="24"/>
          <w:lang w:val="es-ES"/>
        </w:rPr>
        <w:fldChar w:fldCharType="end"/>
      </w:r>
      <w:bookmarkEnd w:id="156"/>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7" w:name="_Toc14384298"/>
      <w:r>
        <w:rPr>
          <w:rFonts w:ascii="Arial" w:eastAsia="Calibri Light" w:hAnsi="Arial" w:cs="Arial"/>
          <w:b/>
          <w:color w:val="0070C0"/>
          <w:sz w:val="26"/>
          <w:szCs w:val="26"/>
        </w:rPr>
        <w:t>Recursos Visuales</w:t>
      </w:r>
      <w:bookmarkEnd w:id="157"/>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8"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8"/>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21592A89" w:rsidR="00D65694" w:rsidRPr="002F1B6D" w:rsidRDefault="00D65694" w:rsidP="002F1B6D">
      <w:pPr>
        <w:pStyle w:val="Descripcin"/>
        <w:jc w:val="center"/>
        <w:rPr>
          <w:rFonts w:ascii="Arial" w:hAnsi="Arial" w:cs="Arial"/>
          <w:iCs w:val="0"/>
          <w:sz w:val="22"/>
          <w:lang w:val="es-ES"/>
        </w:rPr>
      </w:pPr>
      <w:bookmarkStart w:id="159"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F6A01">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9"/>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0" w:name="_Ref13082124"/>
      <w:bookmarkStart w:id="161" w:name="_Ref13082146"/>
      <w:bookmarkStart w:id="162" w:name="_Toc14384300"/>
      <w:bookmarkStart w:id="163"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0"/>
      <w:bookmarkEnd w:id="161"/>
      <w:bookmarkEnd w:id="162"/>
    </w:p>
    <w:bookmarkEnd w:id="163"/>
    <w:p w14:paraId="4A846C95" w14:textId="74147356"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F6A01" w:rsidRPr="008F6A01">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F6A01">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F6A01" w:rsidRPr="008F6A01">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391672F9" w:rsidR="002A10C3" w:rsidRPr="000B1464" w:rsidRDefault="00745675" w:rsidP="00745675">
      <w:pPr>
        <w:pStyle w:val="Descripcin"/>
        <w:jc w:val="center"/>
        <w:rPr>
          <w:rFonts w:ascii="Arial" w:hAnsi="Arial" w:cs="Arial"/>
          <w:iCs w:val="0"/>
          <w:sz w:val="22"/>
          <w:lang w:val="es-ES"/>
        </w:rPr>
      </w:pPr>
      <w:bookmarkStart w:id="164"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F6A01">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4"/>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5"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5"/>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7D522306" w:rsidR="00331E44" w:rsidRDefault="000031C2" w:rsidP="000031C2">
      <w:pPr>
        <w:pStyle w:val="Descripcin"/>
        <w:jc w:val="center"/>
        <w:rPr>
          <w:rFonts w:ascii="Arial" w:hAnsi="Arial" w:cs="Arial"/>
          <w:sz w:val="24"/>
          <w:lang w:val="es-ES"/>
        </w:rPr>
      </w:pPr>
      <w:bookmarkStart w:id="166"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F6A01">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6"/>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115885A2" w:rsidR="00010482" w:rsidRPr="00010482" w:rsidRDefault="00010482" w:rsidP="00010482">
      <w:pPr>
        <w:pStyle w:val="Descripcin"/>
        <w:jc w:val="center"/>
        <w:rPr>
          <w:rFonts w:ascii="Arial" w:hAnsi="Arial" w:cs="Arial"/>
          <w:iCs w:val="0"/>
          <w:sz w:val="22"/>
          <w:lang w:val="es-ES"/>
        </w:rPr>
      </w:pPr>
      <w:bookmarkStart w:id="167"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F6A01">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7"/>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8" w:name="_Toc14384302"/>
      <w:r w:rsidRPr="00EC30B2">
        <w:rPr>
          <w:rFonts w:ascii="Arial" w:eastAsia="Calibri Light" w:hAnsi="Arial" w:cs="Arial"/>
          <w:b/>
          <w:color w:val="0070C0"/>
          <w:sz w:val="26"/>
          <w:szCs w:val="26"/>
        </w:rPr>
        <w:t>Matemática de los robots</w:t>
      </w:r>
      <w:bookmarkEnd w:id="168"/>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883D555" w:rsidR="00B4411D" w:rsidRPr="00C22549" w:rsidRDefault="00B4411D" w:rsidP="00B4411D">
      <w:pPr>
        <w:pStyle w:val="Descripcin"/>
        <w:keepNext/>
        <w:jc w:val="center"/>
        <w:rPr>
          <w:rFonts w:ascii="Arial" w:hAnsi="Arial" w:cs="Arial"/>
          <w:iCs w:val="0"/>
          <w:sz w:val="22"/>
          <w:lang w:val="es-ES"/>
        </w:rPr>
      </w:pPr>
      <w:bookmarkStart w:id="169"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6A01">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9"/>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76CDE2B" w:rsidR="00890365" w:rsidRPr="00890365" w:rsidRDefault="00890365" w:rsidP="00890365">
      <w:pPr>
        <w:pStyle w:val="Descripcin"/>
        <w:keepNext/>
        <w:rPr>
          <w:rFonts w:ascii="Arial" w:hAnsi="Arial" w:cs="Arial"/>
          <w:iCs w:val="0"/>
          <w:sz w:val="22"/>
          <w:lang w:val="es-ES"/>
        </w:rPr>
      </w:pPr>
      <w:bookmarkStart w:id="170"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6A01">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0"/>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8F6A01"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8F6A01"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8F6A01"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29B32F57" w:rsidR="00F22C8F" w:rsidRPr="00714143" w:rsidRDefault="00C22549" w:rsidP="00714143">
      <w:pPr>
        <w:pStyle w:val="Descripcin"/>
        <w:jc w:val="center"/>
        <w:rPr>
          <w:rFonts w:ascii="Arial" w:hAnsi="Arial" w:cs="Arial"/>
          <w:iCs w:val="0"/>
          <w:sz w:val="22"/>
          <w:lang w:val="es-ES"/>
        </w:rPr>
      </w:pPr>
      <w:bookmarkStart w:id="171"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F6A01">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1"/>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2" w:name="_Ref12134313"/>
      <w:bookmarkStart w:id="173" w:name="_Ref12134370"/>
      <w:bookmarkStart w:id="174"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2"/>
      <w:bookmarkEnd w:id="173"/>
      <w:bookmarkEnd w:id="174"/>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3C7E5590" w:rsidR="00C91807" w:rsidRPr="00306A2C" w:rsidRDefault="00E80D50" w:rsidP="00E80D50">
      <w:pPr>
        <w:pStyle w:val="Descripcin"/>
        <w:jc w:val="center"/>
        <w:rPr>
          <w:rFonts w:ascii="Arial" w:hAnsi="Arial" w:cs="Arial"/>
          <w:iCs w:val="0"/>
          <w:sz w:val="22"/>
          <w:lang w:val="es-ES"/>
        </w:rPr>
      </w:pPr>
      <w:bookmarkStart w:id="175"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F6A01">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5"/>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6" w:name="_Toc14384304"/>
      <w:r w:rsidRPr="00C253A7">
        <w:rPr>
          <w:rFonts w:ascii="Arial" w:eastAsia="Calibri Light" w:hAnsi="Arial" w:cs="Arial"/>
          <w:b/>
          <w:color w:val="0070C0"/>
          <w:sz w:val="26"/>
          <w:szCs w:val="26"/>
        </w:rPr>
        <w:t>Cinemática de Robots</w:t>
      </w:r>
      <w:bookmarkEnd w:id="176"/>
    </w:p>
    <w:p w14:paraId="54408F51" w14:textId="3DCA39DA"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8F6A01" w:rsidRPr="008F6A01">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7F7AF78B"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8F6A01" w:rsidRPr="008F6A01">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77D01E90" w:rsidR="00E7479B" w:rsidRPr="00E7479B" w:rsidRDefault="00E7479B" w:rsidP="00E7479B">
      <w:pPr>
        <w:pStyle w:val="Descripcin"/>
        <w:keepNext/>
        <w:jc w:val="center"/>
        <w:rPr>
          <w:rFonts w:ascii="Arial" w:hAnsi="Arial" w:cs="Arial"/>
          <w:iCs w:val="0"/>
          <w:sz w:val="22"/>
          <w:lang w:val="es-ES"/>
        </w:rPr>
      </w:pPr>
      <w:bookmarkStart w:id="177"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6A01">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7"/>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8"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8"/>
      <w:r w:rsidR="004D1D63" w:rsidRPr="004D1D63">
        <w:rPr>
          <w:rFonts w:ascii="Arial" w:eastAsia="Calibri Light" w:hAnsi="Arial" w:cs="Arial"/>
          <w:b/>
          <w:color w:val="0070C0"/>
          <w:sz w:val="26"/>
          <w:szCs w:val="26"/>
        </w:rPr>
        <w:t xml:space="preserve"> </w:t>
      </w:r>
    </w:p>
    <w:p w14:paraId="0304D19C" w14:textId="11111753"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8F6A01" w:rsidRPr="008F6A01">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03524B54" w:rsidR="00C32526" w:rsidRPr="00C32526" w:rsidRDefault="00C32526" w:rsidP="00C32526">
      <w:pPr>
        <w:pStyle w:val="Descripcin"/>
        <w:jc w:val="center"/>
        <w:rPr>
          <w:rFonts w:ascii="Arial" w:hAnsi="Arial" w:cs="Arial"/>
          <w:iCs w:val="0"/>
          <w:sz w:val="22"/>
          <w:lang w:val="es-ES"/>
        </w:rPr>
      </w:pPr>
      <w:bookmarkStart w:id="179"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F6A01">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9"/>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0" w:name="_Toc14384306"/>
      <w:r>
        <w:rPr>
          <w:rFonts w:ascii="Arial" w:eastAsia="Calibri Light" w:hAnsi="Arial" w:cs="Arial"/>
          <w:b/>
          <w:color w:val="0070C0"/>
          <w:sz w:val="26"/>
          <w:szCs w:val="26"/>
        </w:rPr>
        <w:t>Gazebo Celda de trabajo.</w:t>
      </w:r>
      <w:bookmarkEnd w:id="180"/>
    </w:p>
    <w:p w14:paraId="08415EEF" w14:textId="1D48DA06"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8F6A01" w:rsidRPr="008F6A01">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2C46B799" w:rsidR="00154414" w:rsidRPr="00F228D6" w:rsidRDefault="00154414" w:rsidP="00154414">
      <w:pPr>
        <w:pStyle w:val="Descripcin"/>
        <w:jc w:val="center"/>
        <w:rPr>
          <w:rFonts w:ascii="Arial" w:hAnsi="Arial" w:cs="Arial"/>
          <w:iCs w:val="0"/>
          <w:sz w:val="22"/>
          <w:lang w:val="es-ES"/>
        </w:rPr>
      </w:pPr>
      <w:bookmarkStart w:id="181"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F6A01">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1"/>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2" w:name="_Toc14384307"/>
      <w:r>
        <w:rPr>
          <w:rFonts w:ascii="Arial" w:eastAsia="Calibri Light" w:hAnsi="Arial" w:cs="Arial"/>
          <w:b/>
          <w:color w:val="0070C0"/>
          <w:sz w:val="26"/>
          <w:szCs w:val="26"/>
        </w:rPr>
        <w:t>Diseño de la interfaz interprete de comandos.</w:t>
      </w:r>
      <w:bookmarkEnd w:id="182"/>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3B9E925E" w:rsidR="00AD7838" w:rsidRPr="00AD7838" w:rsidRDefault="00AD7838" w:rsidP="00AD7838">
      <w:pPr>
        <w:pStyle w:val="Descripcin"/>
        <w:keepNext/>
        <w:jc w:val="center"/>
        <w:rPr>
          <w:rFonts w:ascii="Arial" w:hAnsi="Arial" w:cs="Arial"/>
          <w:iCs w:val="0"/>
          <w:sz w:val="22"/>
          <w:lang w:val="es-ES"/>
        </w:rPr>
      </w:pPr>
      <w:bookmarkStart w:id="183"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8F6A01">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3"/>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4"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4"/>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5"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5"/>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22EF3DD7" w:rsidR="00990C6D" w:rsidRPr="00537331" w:rsidRDefault="002E6504" w:rsidP="002E6504">
      <w:pPr>
        <w:pStyle w:val="Descripcin"/>
        <w:jc w:val="center"/>
        <w:rPr>
          <w:rFonts w:ascii="Arial" w:hAnsi="Arial" w:cs="Arial"/>
          <w:iCs w:val="0"/>
          <w:sz w:val="22"/>
          <w:lang w:val="es-ES"/>
        </w:rPr>
      </w:pPr>
      <w:bookmarkStart w:id="186"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F6A01">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6"/>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2B2FC2E7" w:rsidR="007A37BA" w:rsidRPr="00537331" w:rsidRDefault="007A37BA" w:rsidP="00677036">
      <w:pPr>
        <w:pStyle w:val="Descripcin"/>
        <w:jc w:val="center"/>
        <w:rPr>
          <w:rFonts w:ascii="Arial" w:hAnsi="Arial" w:cs="Arial"/>
          <w:iCs w:val="0"/>
          <w:sz w:val="22"/>
          <w:lang w:val="es-ES"/>
        </w:rPr>
      </w:pPr>
      <w:bookmarkStart w:id="187"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F6A01">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7"/>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C861764" w:rsidR="007A37BA" w:rsidRPr="00537331" w:rsidRDefault="006E46E3" w:rsidP="006E46E3">
      <w:pPr>
        <w:pStyle w:val="Descripcin"/>
        <w:jc w:val="center"/>
        <w:rPr>
          <w:rFonts w:ascii="Arial" w:hAnsi="Arial" w:cs="Arial"/>
          <w:iCs w:val="0"/>
          <w:sz w:val="22"/>
          <w:lang w:val="es-ES"/>
        </w:rPr>
      </w:pPr>
      <w:bookmarkStart w:id="188"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F6A01">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8"/>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6B176ACD" w:rsidR="00DC3AAE" w:rsidRPr="00537331" w:rsidRDefault="006E46E3" w:rsidP="006E46E3">
      <w:pPr>
        <w:pStyle w:val="Descripcin"/>
        <w:jc w:val="center"/>
        <w:rPr>
          <w:rFonts w:ascii="Arial" w:hAnsi="Arial" w:cs="Arial"/>
          <w:iCs w:val="0"/>
          <w:sz w:val="22"/>
          <w:lang w:val="es-ES"/>
        </w:rPr>
      </w:pPr>
      <w:bookmarkStart w:id="189"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F6A01">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9"/>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0" w:name="_Toc14384310"/>
      <w:r>
        <w:rPr>
          <w:rFonts w:ascii="Arial" w:eastAsia="Calibri Light" w:hAnsi="Arial" w:cs="Arial"/>
          <w:b/>
          <w:color w:val="0070C0"/>
          <w:sz w:val="26"/>
          <w:szCs w:val="26"/>
        </w:rPr>
        <w:t>Recursos Bibliográficos</w:t>
      </w:r>
      <w:bookmarkEnd w:id="190"/>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61E0125C" w:rsidR="00DC3AAE" w:rsidRPr="005C5D7C" w:rsidRDefault="00C13FB2" w:rsidP="005C5D7C">
      <w:pPr>
        <w:pStyle w:val="Descripcin"/>
        <w:jc w:val="center"/>
        <w:rPr>
          <w:rFonts w:ascii="Arial" w:hAnsi="Arial" w:cs="Arial"/>
          <w:iCs w:val="0"/>
          <w:sz w:val="22"/>
          <w:lang w:val="es-ES"/>
        </w:rPr>
      </w:pPr>
      <w:bookmarkStart w:id="191"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F6A01">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1"/>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02492710" w:rsidR="009E040E" w:rsidRPr="00185C4A" w:rsidRDefault="00782E34" w:rsidP="00185C4A">
      <w:pPr>
        <w:pStyle w:val="Descripcin"/>
        <w:jc w:val="center"/>
        <w:rPr>
          <w:rFonts w:ascii="Arial" w:hAnsi="Arial" w:cs="Arial"/>
          <w:iCs w:val="0"/>
          <w:sz w:val="22"/>
          <w:lang w:val="es-ES"/>
        </w:rPr>
      </w:pPr>
      <w:bookmarkStart w:id="192"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F6A01">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2"/>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3" w:name="_Toc14384311"/>
      <w:r>
        <w:rPr>
          <w:rFonts w:ascii="Arial" w:eastAsia="Calibri Light" w:hAnsi="Arial" w:cs="Arial"/>
          <w:b/>
          <w:color w:val="0070C0"/>
          <w:sz w:val="26"/>
          <w:szCs w:val="26"/>
        </w:rPr>
        <w:t>Recursos Visuales</w:t>
      </w:r>
      <w:bookmarkEnd w:id="193"/>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2E046D66" w:rsidR="00DC3AAE" w:rsidRDefault="00A725A8" w:rsidP="009E040E">
      <w:pPr>
        <w:pStyle w:val="Descripcin"/>
        <w:jc w:val="center"/>
        <w:rPr>
          <w:rFonts w:ascii="Arial" w:hAnsi="Arial" w:cs="Arial"/>
          <w:iCs w:val="0"/>
          <w:sz w:val="22"/>
          <w:lang w:val="es-ES"/>
        </w:rPr>
      </w:pPr>
      <w:bookmarkStart w:id="194"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F6A01">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4"/>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5B682B7C" w:rsidR="003442D7" w:rsidRDefault="00F25B2C" w:rsidP="00185C4A">
      <w:pPr>
        <w:pStyle w:val="Descripcin"/>
        <w:jc w:val="center"/>
        <w:rPr>
          <w:rFonts w:ascii="Arial" w:hAnsi="Arial" w:cs="Arial"/>
          <w:iCs w:val="0"/>
          <w:sz w:val="22"/>
          <w:lang w:val="es-ES"/>
        </w:rPr>
      </w:pPr>
      <w:bookmarkStart w:id="195"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F6A01">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5"/>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6" w:name="_Ref13604721"/>
      <w:bookmarkStart w:id="197" w:name="_Ref13604737"/>
      <w:bookmarkStart w:id="198" w:name="_Toc14384312"/>
      <w:r>
        <w:rPr>
          <w:rFonts w:ascii="Arial" w:eastAsia="Calibri Light" w:hAnsi="Arial" w:cs="Arial"/>
          <w:b/>
          <w:color w:val="0070C0"/>
          <w:sz w:val="26"/>
          <w:szCs w:val="26"/>
        </w:rPr>
        <w:t>Ejecución de Procesos de ROS</w:t>
      </w:r>
      <w:bookmarkEnd w:id="196"/>
      <w:bookmarkEnd w:id="197"/>
      <w:bookmarkEnd w:id="198"/>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2194015" w:rsidR="0022020B" w:rsidRPr="00CB0AD5" w:rsidRDefault="009018C0" w:rsidP="009018C0">
      <w:pPr>
        <w:pStyle w:val="Descripcin"/>
        <w:jc w:val="center"/>
        <w:rPr>
          <w:rFonts w:ascii="Arial" w:hAnsi="Arial" w:cs="Arial"/>
          <w:iCs w:val="0"/>
          <w:sz w:val="22"/>
          <w:lang w:val="es-ES"/>
        </w:rPr>
      </w:pPr>
      <w:bookmarkStart w:id="199"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F6A01">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9"/>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78DDBEE3"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8F6A01" w:rsidRPr="008F6A01">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7D8181B4" w:rsidR="00182F1A" w:rsidRDefault="00237D25" w:rsidP="00276B8C">
      <w:pPr>
        <w:pStyle w:val="Descripcin"/>
        <w:jc w:val="center"/>
        <w:rPr>
          <w:rFonts w:ascii="Arial" w:hAnsi="Arial" w:cs="Arial"/>
          <w:iCs w:val="0"/>
          <w:sz w:val="22"/>
          <w:lang w:val="es-ES"/>
        </w:rPr>
      </w:pPr>
      <w:bookmarkStart w:id="200"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F6A01">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0"/>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1" w:name="_Ref13604957"/>
      <w:bookmarkStart w:id="202" w:name="_Ref14295931"/>
      <w:bookmarkStart w:id="203" w:name="_Ref14295972"/>
      <w:bookmarkStart w:id="204" w:name="_Toc14384313"/>
      <w:r>
        <w:rPr>
          <w:rFonts w:ascii="Arial" w:eastAsia="Calibri Light" w:hAnsi="Arial" w:cs="Arial"/>
          <w:b/>
          <w:color w:val="0070C0"/>
          <w:sz w:val="26"/>
          <w:szCs w:val="26"/>
        </w:rPr>
        <w:t>Implementación de la Interfaz Modelación de Robots</w:t>
      </w:r>
      <w:bookmarkEnd w:id="201"/>
      <w:bookmarkEnd w:id="202"/>
      <w:bookmarkEnd w:id="203"/>
      <w:bookmarkEnd w:id="204"/>
    </w:p>
    <w:p w14:paraId="2965E6E5" w14:textId="66D206AC"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F6A01" w:rsidRPr="008F6A01">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297FB889" w:rsidR="00276B8C" w:rsidRPr="000C5F44" w:rsidRDefault="00747717" w:rsidP="000C5F44">
      <w:pPr>
        <w:pStyle w:val="Descripcin"/>
        <w:jc w:val="center"/>
        <w:rPr>
          <w:rFonts w:ascii="Arial" w:hAnsi="Arial" w:cs="Arial"/>
          <w:iCs w:val="0"/>
          <w:sz w:val="22"/>
          <w:lang w:val="es-ES"/>
        </w:rPr>
      </w:pPr>
      <w:bookmarkStart w:id="205"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F6A01">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05"/>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06" w:name="_Toc14384314"/>
      <w:r>
        <w:rPr>
          <w:rFonts w:ascii="Arial" w:eastAsia="Calibri Light" w:hAnsi="Arial" w:cs="Arial"/>
          <w:b/>
          <w:color w:val="0070C0"/>
          <w:sz w:val="26"/>
          <w:szCs w:val="26"/>
        </w:rPr>
        <w:t>Creación de Interfaz en Qt.</w:t>
      </w:r>
      <w:bookmarkEnd w:id="206"/>
    </w:p>
    <w:p w14:paraId="0E59CCED" w14:textId="4E215B85"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F6A01" w:rsidRPr="008F6A01">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5B728659" w:rsidR="00FC6003" w:rsidRPr="000509CD" w:rsidRDefault="00FC6003" w:rsidP="00FC6003">
      <w:pPr>
        <w:pStyle w:val="Descripcin"/>
        <w:jc w:val="center"/>
        <w:rPr>
          <w:rFonts w:ascii="Arial" w:hAnsi="Arial" w:cs="Arial"/>
          <w:bCs/>
          <w:sz w:val="24"/>
          <w:lang w:val="es-US"/>
        </w:rPr>
      </w:pPr>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F6A01">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7"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07"/>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23B212E7" w:rsidR="005A76CA" w:rsidRPr="000C5F44" w:rsidRDefault="005A76CA" w:rsidP="005A76CA">
      <w:pPr>
        <w:pStyle w:val="Descripcin"/>
        <w:jc w:val="center"/>
        <w:rPr>
          <w:rFonts w:ascii="Arial" w:hAnsi="Arial" w:cs="Arial"/>
          <w:iCs w:val="0"/>
          <w:sz w:val="22"/>
          <w:lang w:val="es-ES"/>
        </w:rPr>
      </w:pPr>
      <w:bookmarkStart w:id="208"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F6A01">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8"/>
    </w:p>
    <w:p w14:paraId="06555C55" w14:textId="58B41729"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F6A01">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8F6A01"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5510902"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777E26E3" w:rsidR="000C5F44" w:rsidRPr="000C5F44" w:rsidRDefault="000C5F44" w:rsidP="000C5F44">
      <w:pPr>
        <w:pStyle w:val="Descripcin"/>
        <w:jc w:val="center"/>
        <w:rPr>
          <w:noProof/>
        </w:rPr>
      </w:pPr>
      <w:bookmarkStart w:id="209" w:name="_Ref14212239"/>
      <w:bookmarkStart w:id="210" w:name="_Toc13694519"/>
      <w:bookmarkStart w:id="211" w:name="_Ref1421220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F6A01">
        <w:rPr>
          <w:rFonts w:ascii="Arial" w:hAnsi="Arial" w:cs="Arial"/>
          <w:iCs w:val="0"/>
          <w:noProof/>
          <w:sz w:val="22"/>
          <w:lang w:val="es-ES"/>
        </w:rPr>
        <w:t>54</w:t>
      </w:r>
      <w:r w:rsidRPr="000C5F44">
        <w:rPr>
          <w:rFonts w:ascii="Arial" w:hAnsi="Arial" w:cs="Arial"/>
          <w:iCs w:val="0"/>
          <w:sz w:val="22"/>
          <w:lang w:val="es-ES"/>
        </w:rPr>
        <w:fldChar w:fldCharType="end"/>
      </w:r>
      <w:bookmarkEnd w:id="209"/>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0"/>
      <w:bookmarkEnd w:id="211"/>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695DEBD6" w:rsidR="00E11243" w:rsidRPr="00C839E1" w:rsidRDefault="00E11243" w:rsidP="00E11243">
      <w:pPr>
        <w:pStyle w:val="Descripcin"/>
        <w:jc w:val="center"/>
        <w:rPr>
          <w:rFonts w:ascii="Arial" w:hAnsi="Arial" w:cs="Arial"/>
          <w:iCs w:val="0"/>
          <w:sz w:val="22"/>
          <w:lang w:val="es-ES"/>
        </w:rPr>
      </w:pPr>
      <w:bookmarkStart w:id="212" w:name="_Toc13694520"/>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F6A01">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2"/>
    </w:p>
    <w:p w14:paraId="1705FCC9" w14:textId="48A2976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F6A01" w:rsidRPr="008F6A01">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5D5D8A53" w:rsidR="00CB0AD5" w:rsidRDefault="000C5F44" w:rsidP="000C5F44">
      <w:pPr>
        <w:pStyle w:val="Descripcin"/>
        <w:jc w:val="center"/>
        <w:rPr>
          <w:rFonts w:ascii="Arial" w:hAnsi="Arial" w:cs="Arial"/>
          <w:iCs w:val="0"/>
          <w:sz w:val="22"/>
          <w:lang w:val="es-ES"/>
        </w:rPr>
      </w:pPr>
      <w:bookmarkStart w:id="213"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F6A01">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3"/>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40F7E508" w:rsidR="00E11243" w:rsidRPr="001C34AF" w:rsidRDefault="008411B9" w:rsidP="0057309F">
      <w:pPr>
        <w:pStyle w:val="Descripcin"/>
        <w:jc w:val="center"/>
        <w:rPr>
          <w:rFonts w:ascii="Arial" w:hAnsi="Arial" w:cs="Arial"/>
          <w:iCs w:val="0"/>
          <w:sz w:val="22"/>
          <w:lang w:val="es-ES"/>
        </w:rPr>
      </w:pPr>
      <w:bookmarkStart w:id="214"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F6A01">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14"/>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15" w:name="_Toc14384316"/>
      <w:r>
        <w:rPr>
          <w:rFonts w:ascii="Arial" w:eastAsia="Calibri Light" w:hAnsi="Arial" w:cs="Arial"/>
          <w:b/>
          <w:color w:val="0070C0"/>
          <w:sz w:val="26"/>
          <w:szCs w:val="26"/>
        </w:rPr>
        <w:t>Implementación de la Interfaz de Matemática y Cinemática de Robots</w:t>
      </w:r>
      <w:bookmarkEnd w:id="215"/>
    </w:p>
    <w:p w14:paraId="12AE3E0E" w14:textId="17ADC100"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F6A01" w:rsidRPr="008F6A01">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F6A01" w:rsidRPr="008F6A01">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16" w:name="_Toc14384317"/>
      <w:r>
        <w:rPr>
          <w:rFonts w:ascii="Arial" w:eastAsia="Calibri Light" w:hAnsi="Arial" w:cs="Arial"/>
          <w:b/>
          <w:color w:val="0070C0"/>
          <w:sz w:val="26"/>
          <w:szCs w:val="26"/>
        </w:rPr>
        <w:t>Creación de Interfaz en Qt.</w:t>
      </w:r>
      <w:bookmarkEnd w:id="216"/>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3225E3B3" w:rsidR="004F5EBF" w:rsidRPr="001C34AF" w:rsidRDefault="001C34AF" w:rsidP="001C34AF">
      <w:pPr>
        <w:pStyle w:val="Descripcin"/>
        <w:jc w:val="center"/>
        <w:rPr>
          <w:rFonts w:ascii="Arial" w:hAnsi="Arial" w:cs="Arial"/>
          <w:iCs w:val="0"/>
          <w:sz w:val="22"/>
          <w:lang w:val="es-ES"/>
        </w:rPr>
      </w:pPr>
      <w:bookmarkStart w:id="217"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F6A01">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17"/>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Directa.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18"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18"/>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19" w:name="_Toc14384319"/>
      <w:bookmarkStart w:id="220" w:name="_Hlk14382955"/>
      <w:r w:rsidRPr="00053C95">
        <w:rPr>
          <w:rFonts w:ascii="Arial" w:eastAsia="Calibri Light" w:hAnsi="Arial" w:cs="Arial"/>
          <w:b/>
          <w:color w:val="0070C0"/>
          <w:sz w:val="26"/>
          <w:szCs w:val="26"/>
        </w:rPr>
        <w:t>Visualizador 3D de robots virtuales</w:t>
      </w:r>
      <w:bookmarkEnd w:id="219"/>
    </w:p>
    <w:bookmarkEnd w:id="220"/>
    <w:p w14:paraId="44F24D5F" w14:textId="45403CE7"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F6A01" w:rsidRPr="008F6A01">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2D0A6822"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F6A01">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F6A01" w:rsidRPr="008F6A01">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10898B47" w:rsidR="007A034A" w:rsidRPr="00C839E1" w:rsidRDefault="00297DEC" w:rsidP="00C839E1">
      <w:pPr>
        <w:pStyle w:val="Descripcin"/>
        <w:jc w:val="center"/>
        <w:rPr>
          <w:rFonts w:ascii="Arial" w:hAnsi="Arial" w:cs="Arial"/>
          <w:iCs w:val="0"/>
          <w:sz w:val="22"/>
          <w:lang w:val="es-ES"/>
        </w:rPr>
      </w:pPr>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F6A01">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p>
    <w:p w14:paraId="0CC1DC95" w14:textId="0A4E5F4F" w:rsidR="00E62E17" w:rsidRDefault="009B37FA" w:rsidP="00E62E17">
      <w:pPr>
        <w:spacing w:after="0" w:line="360" w:lineRule="auto"/>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0CA453C8" w:rsidR="00E62E17" w:rsidRPr="00C839E1" w:rsidRDefault="00C839E1" w:rsidP="00C839E1">
      <w:pPr>
        <w:pStyle w:val="Descripcin"/>
        <w:jc w:val="center"/>
        <w:rPr>
          <w:rFonts w:ascii="Arial" w:hAnsi="Arial" w:cs="Arial"/>
          <w:iCs w:val="0"/>
          <w:sz w:val="22"/>
          <w:lang w:val="es-ES"/>
        </w:rPr>
      </w:pPr>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F6A01">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p>
    <w:p w14:paraId="60734BAA" w14:textId="445CB7A8" w:rsidR="0074017C" w:rsidRDefault="0003552C" w:rsidP="0003552C">
      <w:pPr>
        <w:spacing w:after="0" w:line="360" w:lineRule="auto"/>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B27DCE">
        <w:rPr>
          <w:rFonts w:ascii="Arial" w:hAnsi="Arial" w:cs="Arial"/>
          <w:bCs/>
          <w:i/>
          <w:i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F6A01">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F6A01" w:rsidRPr="008F6A01">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03552C">
      <w:pPr>
        <w:spacing w:after="0" w:line="360" w:lineRule="auto"/>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1DD73073" w14:textId="496BB67C" w:rsidR="00B27DCE" w:rsidRDefault="00460578" w:rsidP="00460578">
      <w:pPr>
        <w:pStyle w:val="Descripcin"/>
        <w:jc w:val="center"/>
        <w:rPr>
          <w:rFonts w:ascii="Arial" w:hAnsi="Arial" w:cs="Arial"/>
          <w:bCs/>
          <w:sz w:val="24"/>
          <w:lang w:val="es-US"/>
        </w:rPr>
      </w:pPr>
      <w:r>
        <w:t xml:space="preserve">Figura 2. </w:t>
      </w:r>
      <w:fldSimple w:instr=" SEQ Figura_2. \* ARABIC ">
        <w:r w:rsidR="008F6A01">
          <w:rPr>
            <w:noProof/>
          </w:rPr>
          <w:t>61</w:t>
        </w:r>
      </w:fldSimple>
      <w:r>
        <w:t>: Configuración del plugin Reuleaux</w:t>
      </w:r>
    </w:p>
    <w:p w14:paraId="4A8AD48E" w14:textId="0ED514F4" w:rsidR="00470DA0" w:rsidRDefault="00470DA0" w:rsidP="0003552C">
      <w:pPr>
        <w:spacing w:after="0" w:line="360" w:lineRule="auto"/>
        <w:rPr>
          <w:rFonts w:ascii="Arial" w:hAnsi="Arial" w:cs="Arial"/>
          <w:bCs/>
          <w:sz w:val="24"/>
          <w:lang w:val="es-US"/>
        </w:rPr>
      </w:pPr>
      <w:r>
        <w:rPr>
          <w:rFonts w:ascii="Arial" w:hAnsi="Arial" w:cs="Arial"/>
          <w:bCs/>
          <w:sz w:val="24"/>
          <w:lang w:val="es-US"/>
        </w:rPr>
        <w:t>Este plugin de visualización se actualiza para los diferentes tipos de modelos de robots, mostrando asi diferentes espacios de trabajos para los respectivos robots. En la Figura 2.62 se muestra el espacio de trabajo de un robot Kuka</w:t>
      </w:r>
      <w:bookmarkStart w:id="221" w:name="_GoBack"/>
      <w:bookmarkEnd w:id="221"/>
    </w:p>
    <w:p w14:paraId="37E5242B" w14:textId="77777777" w:rsidR="00470DA0" w:rsidRDefault="00470DA0" w:rsidP="0003552C">
      <w:pPr>
        <w:spacing w:after="0" w:line="360" w:lineRule="auto"/>
        <w:rPr>
          <w:rFonts w:ascii="Arial" w:hAnsi="Arial" w:cs="Arial"/>
          <w:bCs/>
          <w:sz w:val="24"/>
          <w:lang w:val="es-US"/>
        </w:rPr>
      </w:pPr>
    </w:p>
    <w:p w14:paraId="32663C00" w14:textId="0559ACD4" w:rsidR="0003552C" w:rsidRPr="0003552C" w:rsidRDefault="0003552C" w:rsidP="0003552C">
      <w:pPr>
        <w:spacing w:after="0" w:line="360" w:lineRule="auto"/>
        <w:rPr>
          <w:rFonts w:ascii="Arial" w:hAnsi="Arial" w:cs="Arial"/>
          <w:bCs/>
          <w:sz w:val="24"/>
          <w:lang w:val="es-US"/>
        </w:rPr>
      </w:pPr>
      <w:r>
        <w:rPr>
          <w:rFonts w:ascii="Arial" w:hAnsi="Arial" w:cs="Arial"/>
          <w:bCs/>
          <w:noProof/>
          <w:sz w:val="24"/>
          <w:lang w:val="es-US"/>
        </w:rPr>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51E55BA4" w14:textId="636A63AC" w:rsidR="0003552C" w:rsidRDefault="0003552C" w:rsidP="005C5D7C">
      <w:pPr>
        <w:spacing w:after="0" w:line="360" w:lineRule="auto"/>
        <w:jc w:val="center"/>
        <w:rPr>
          <w:noProof/>
        </w:rPr>
      </w:pPr>
    </w:p>
    <w:p w14:paraId="32D55BD6" w14:textId="77777777" w:rsidR="00B27DCE" w:rsidRDefault="00B27DCE" w:rsidP="005C5D7C">
      <w:pPr>
        <w:spacing w:after="0" w:line="360" w:lineRule="auto"/>
        <w:jc w:val="center"/>
        <w:rPr>
          <w:noProof/>
        </w:rPr>
      </w:pPr>
    </w:p>
    <w:p w14:paraId="0B88CDA9" w14:textId="77777777" w:rsidR="0003552C" w:rsidRDefault="0003552C" w:rsidP="005C5D7C">
      <w:pPr>
        <w:spacing w:after="0" w:line="360" w:lineRule="auto"/>
        <w:jc w:val="center"/>
        <w:rPr>
          <w:noProof/>
        </w:rPr>
      </w:pPr>
    </w:p>
    <w:p w14:paraId="1D0C068A" w14:textId="77777777" w:rsidR="0003552C" w:rsidRDefault="0003552C" w:rsidP="005C5D7C">
      <w:pPr>
        <w:spacing w:after="0" w:line="360" w:lineRule="auto"/>
        <w:jc w:val="center"/>
        <w:rPr>
          <w:noProof/>
        </w:rPr>
      </w:pPr>
    </w:p>
    <w:p w14:paraId="7BAD28A1" w14:textId="1A467BE7" w:rsidR="000C5F44" w:rsidRDefault="00C97711" w:rsidP="005C5D7C">
      <w:pPr>
        <w:spacing w:after="0" w:line="360" w:lineRule="auto"/>
        <w:jc w:val="center"/>
        <w:rPr>
          <w:noProof/>
        </w:rPr>
      </w:pPr>
      <w:r>
        <w:rPr>
          <w:noProof/>
        </w:rPr>
        <w:lastRenderedPageBreak/>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07029D23" w14:textId="77777777" w:rsidR="00597DBB" w:rsidRDefault="00597DBB" w:rsidP="005C5D7C">
      <w:pPr>
        <w:spacing w:after="0" w:line="360" w:lineRule="auto"/>
        <w:jc w:val="center"/>
        <w:rPr>
          <w:noProof/>
        </w:rPr>
      </w:pPr>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22" w:name="_Toc14384320"/>
      <w:r>
        <w:rPr>
          <w:rFonts w:ascii="Arial" w:eastAsia="Calibri Light" w:hAnsi="Arial" w:cs="Arial"/>
          <w:b/>
          <w:color w:val="0070C0"/>
          <w:sz w:val="26"/>
          <w:szCs w:val="26"/>
        </w:rPr>
        <w:t>Selección de los robots dentro de la interfaz.</w:t>
      </w:r>
      <w:bookmarkEnd w:id="222"/>
      <w:r>
        <w:rPr>
          <w:rFonts w:ascii="Arial" w:eastAsia="Calibri Light" w:hAnsi="Arial" w:cs="Arial"/>
          <w:b/>
          <w:color w:val="0070C0"/>
          <w:sz w:val="26"/>
          <w:szCs w:val="26"/>
        </w:rPr>
        <w:t xml:space="preserve"> </w:t>
      </w:r>
    </w:p>
    <w:p w14:paraId="2DB4AA61" w14:textId="66AFB0E8" w:rsidR="00597DBB" w:rsidRPr="009B37FA" w:rsidRDefault="009B37FA" w:rsidP="009B37FA">
      <w:pPr>
        <w:spacing w:after="0" w:line="360" w:lineRule="auto"/>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F6A01">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F6A01" w:rsidRPr="008F6A01">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en este laboratorio virtual hay modelos de usuario (desarrollador) y  modelo de fabricante de robots todos escritos en URDF esto.</w:t>
      </w:r>
    </w:p>
    <w:p w14:paraId="1AEB91A9" w14:textId="77777777" w:rsidR="00597DBB" w:rsidRDefault="00597DBB" w:rsidP="005C5D7C">
      <w:pPr>
        <w:spacing w:after="0" w:line="360" w:lineRule="auto"/>
        <w:jc w:val="center"/>
        <w:rPr>
          <w:noProof/>
        </w:rPr>
      </w:pP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23"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23"/>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4"/>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24"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24"/>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25" w:name="_Toc14384323"/>
      <w:bookmarkStart w:id="226" w:name="Biblio"/>
      <w:r w:rsidRPr="005A5252">
        <w:rPr>
          <w:rFonts w:ascii="Arial" w:hAnsi="Arial" w:cs="Arial"/>
          <w:b/>
          <w:sz w:val="32"/>
          <w:lang w:eastAsia="es-ES"/>
        </w:rPr>
        <w:t>Bibliografía</w:t>
      </w:r>
      <w:bookmarkEnd w:id="225"/>
    </w:p>
    <w:bookmarkEnd w:id="226"/>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27" w:name="_Toc14384324"/>
      <w:r w:rsidRPr="008C57C7">
        <w:rPr>
          <w:rStyle w:val="Estilo1Car"/>
          <w:rFonts w:ascii="Arial" w:hAnsi="Arial" w:cs="Arial"/>
          <w:b/>
          <w:sz w:val="72"/>
          <w:szCs w:val="72"/>
        </w:rPr>
        <w:t>ANEXOS</w:t>
      </w:r>
      <w:bookmarkEnd w:id="227"/>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28"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28"/>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29"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29"/>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27E6936" w:rsidR="008929F4" w:rsidRPr="0033080D" w:rsidRDefault="008929F4" w:rsidP="0033080D">
      <w:pPr>
        <w:pStyle w:val="Descripcin"/>
        <w:jc w:val="center"/>
        <w:rPr>
          <w:rFonts w:ascii="Arial" w:hAnsi="Arial" w:cs="Arial"/>
          <w:iCs w:val="0"/>
          <w:sz w:val="22"/>
        </w:rPr>
      </w:pPr>
      <w:bookmarkStart w:id="230"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6A01">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30"/>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31"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32" w:name="_Hlk535795706"/>
            <w:bookmarkEnd w:id="231"/>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13">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32"/>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33" w:name="_Toc14384327"/>
      <w:r w:rsidRPr="008929F4">
        <w:rPr>
          <w:rFonts w:ascii="Arial" w:eastAsia="Calibri Light" w:hAnsi="Arial" w:cs="Arial"/>
          <w:b/>
          <w:iCs/>
          <w:color w:val="0070C0"/>
          <w:sz w:val="26"/>
          <w:szCs w:val="26"/>
          <w:lang w:val="es-US"/>
        </w:rPr>
        <w:lastRenderedPageBreak/>
        <w:t>A.2 Instalación de ROS Kinetic</w:t>
      </w:r>
      <w:bookmarkEnd w:id="233"/>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03642071" w:rsidR="008929F4" w:rsidRPr="0033080D" w:rsidRDefault="008929F4" w:rsidP="008929F4">
      <w:pPr>
        <w:pStyle w:val="Descripcin"/>
        <w:jc w:val="center"/>
        <w:rPr>
          <w:rFonts w:ascii="Arial" w:hAnsi="Arial" w:cs="Arial"/>
          <w:iCs w:val="0"/>
          <w:sz w:val="22"/>
        </w:rPr>
      </w:pPr>
      <w:bookmarkStart w:id="234"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6A01">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3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497896"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35"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497896"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35"/>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497896"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497896"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497896"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36" w:name="_Toc14384328"/>
      <w:bookmarkStart w:id="237"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36"/>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79CB62A0" w:rsidR="0033080D" w:rsidRPr="0033080D" w:rsidRDefault="0033080D" w:rsidP="0033080D">
      <w:pPr>
        <w:pStyle w:val="Descripcin"/>
        <w:jc w:val="center"/>
        <w:rPr>
          <w:rFonts w:ascii="Arial" w:hAnsi="Arial" w:cs="Arial"/>
          <w:iCs w:val="0"/>
          <w:sz w:val="22"/>
        </w:rPr>
      </w:pPr>
      <w:bookmarkStart w:id="238" w:name="_Toc536133376"/>
      <w:bookmarkEnd w:id="237"/>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6A01">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3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497896"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497896"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497896"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39"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39"/>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48EB6F18" w:rsidR="007B3B43" w:rsidRPr="0033080D" w:rsidRDefault="007B3B43" w:rsidP="007B3B43">
      <w:pPr>
        <w:pStyle w:val="Descripcin"/>
        <w:keepNext/>
        <w:jc w:val="center"/>
        <w:rPr>
          <w:rFonts w:ascii="Arial" w:hAnsi="Arial" w:cs="Arial"/>
          <w:iCs w:val="0"/>
          <w:sz w:val="22"/>
        </w:rPr>
      </w:pPr>
      <w:bookmarkStart w:id="240"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6A01">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4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4"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497896"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5"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497896"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497896"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41" w:name="_Toc14384330"/>
      <w:bookmarkStart w:id="242"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41"/>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3C263DF0" w:rsidR="007B3B43" w:rsidRPr="007B3B43" w:rsidRDefault="007B3B43" w:rsidP="007B3B43">
      <w:pPr>
        <w:pStyle w:val="Descripcin"/>
        <w:jc w:val="center"/>
        <w:rPr>
          <w:rFonts w:ascii="Arial" w:hAnsi="Arial" w:cs="Arial"/>
          <w:iCs w:val="0"/>
          <w:sz w:val="22"/>
        </w:rPr>
      </w:pPr>
      <w:bookmarkStart w:id="243" w:name="_Toc536133378"/>
      <w:bookmarkEnd w:id="242"/>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6A01">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4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497896"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497896"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497896"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497896"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2C14912A" w:rsidR="00946E5F" w:rsidRPr="00BE46CD" w:rsidRDefault="00BE46CD" w:rsidP="00BE46CD">
      <w:pPr>
        <w:pStyle w:val="Descripcin"/>
        <w:jc w:val="center"/>
      </w:pPr>
      <w:bookmarkStart w:id="244" w:name="_Toc8158056"/>
      <w:r>
        <w:t>Figura A.</w:t>
      </w:r>
      <w:fldSimple w:instr=" SEQ Figura_A. \* ARABIC ">
        <w:r w:rsidR="008F6A01">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44"/>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642BE2F1" w:rsidR="00054A2F" w:rsidRDefault="00BE46CD" w:rsidP="00BE46CD">
      <w:pPr>
        <w:pStyle w:val="Descripcin"/>
        <w:jc w:val="center"/>
      </w:pPr>
      <w:bookmarkStart w:id="245" w:name="_Toc8158057"/>
      <w:r>
        <w:t>Figura A.</w:t>
      </w:r>
      <w:fldSimple w:instr=" SEQ Figura_A. \* ARABIC ">
        <w:r w:rsidR="008F6A01">
          <w:rPr>
            <w:noProof/>
          </w:rPr>
          <w:t>2</w:t>
        </w:r>
      </w:fldSimple>
      <w:r>
        <w:t>: Ubicación del espacio de Trabajo.</w:t>
      </w:r>
      <w:bookmarkEnd w:id="245"/>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2A19AEA0" w:rsidR="00BE46CD" w:rsidRDefault="00BE46CD" w:rsidP="00BE46CD">
      <w:pPr>
        <w:pStyle w:val="Descripcin"/>
        <w:jc w:val="center"/>
      </w:pPr>
      <w:bookmarkStart w:id="246" w:name="_Toc8158058"/>
      <w:r>
        <w:t>Figura A.</w:t>
      </w:r>
      <w:fldSimple w:instr=" SEQ Figura_A. \* ARABIC ">
        <w:r w:rsidR="008F6A01">
          <w:rPr>
            <w:noProof/>
          </w:rPr>
          <w:t>3</w:t>
        </w:r>
      </w:fldSimple>
      <w:r>
        <w:t>: Espacio de trabajo Creado.</w:t>
      </w:r>
      <w:bookmarkEnd w:id="246"/>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47"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47"/>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0B027206" w:rsidR="00154414" w:rsidRDefault="00154414" w:rsidP="00154414">
      <w:pPr>
        <w:pStyle w:val="Descripcin"/>
        <w:keepNext/>
        <w:jc w:val="center"/>
      </w:pPr>
      <w:r>
        <w:t>Tabla A.</w:t>
      </w:r>
      <w:fldSimple w:instr=" SEQ Tabla_A. \* ARABIC ">
        <w:r w:rsidR="008F6A01">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497896"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5"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9"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2"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7"/>
  </w:num>
  <w:num w:numId="4">
    <w:abstractNumId w:val="2"/>
  </w:num>
  <w:num w:numId="5">
    <w:abstractNumId w:val="6"/>
  </w:num>
  <w:num w:numId="6">
    <w:abstractNumId w:val="7"/>
  </w:num>
  <w:num w:numId="7">
    <w:abstractNumId w:val="11"/>
  </w:num>
  <w:num w:numId="8">
    <w:abstractNumId w:val="20"/>
  </w:num>
  <w:num w:numId="9">
    <w:abstractNumId w:val="25"/>
  </w:num>
  <w:num w:numId="10">
    <w:abstractNumId w:val="41"/>
  </w:num>
  <w:num w:numId="11">
    <w:abstractNumId w:val="19"/>
  </w:num>
  <w:num w:numId="12">
    <w:abstractNumId w:val="4"/>
  </w:num>
  <w:num w:numId="13">
    <w:abstractNumId w:val="17"/>
  </w:num>
  <w:num w:numId="14">
    <w:abstractNumId w:val="36"/>
  </w:num>
  <w:num w:numId="15">
    <w:abstractNumId w:val="22"/>
  </w:num>
  <w:num w:numId="16">
    <w:abstractNumId w:val="31"/>
  </w:num>
  <w:num w:numId="17">
    <w:abstractNumId w:val="34"/>
  </w:num>
  <w:num w:numId="18">
    <w:abstractNumId w:val="14"/>
  </w:num>
  <w:num w:numId="19">
    <w:abstractNumId w:val="26"/>
  </w:num>
  <w:num w:numId="20">
    <w:abstractNumId w:val="24"/>
  </w:num>
  <w:num w:numId="21">
    <w:abstractNumId w:val="12"/>
  </w:num>
  <w:num w:numId="22">
    <w:abstractNumId w:val="33"/>
  </w:num>
  <w:num w:numId="23">
    <w:abstractNumId w:val="35"/>
  </w:num>
  <w:num w:numId="24">
    <w:abstractNumId w:val="29"/>
  </w:num>
  <w:num w:numId="25">
    <w:abstractNumId w:val="28"/>
  </w:num>
  <w:num w:numId="26">
    <w:abstractNumId w:val="30"/>
  </w:num>
  <w:num w:numId="27">
    <w:abstractNumId w:val="39"/>
  </w:num>
  <w:num w:numId="28">
    <w:abstractNumId w:val="23"/>
  </w:num>
  <w:num w:numId="29">
    <w:abstractNumId w:val="5"/>
  </w:num>
  <w:num w:numId="30">
    <w:abstractNumId w:val="32"/>
  </w:num>
  <w:num w:numId="31">
    <w:abstractNumId w:val="1"/>
  </w:num>
  <w:num w:numId="32">
    <w:abstractNumId w:val="42"/>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7"/>
  </w:num>
  <w:num w:numId="37">
    <w:abstractNumId w:val="21"/>
  </w:num>
  <w:num w:numId="38">
    <w:abstractNumId w:val="13"/>
  </w:num>
  <w:num w:numId="39">
    <w:abstractNumId w:val="23"/>
  </w:num>
  <w:num w:numId="40">
    <w:abstractNumId w:val="38"/>
  </w:num>
  <w:num w:numId="41">
    <w:abstractNumId w:val="40"/>
  </w:num>
  <w:num w:numId="42">
    <w:abstractNumId w:val="3"/>
  </w:num>
  <w:num w:numId="43">
    <w:abstractNumId w:val="15"/>
  </w:num>
  <w:num w:numId="44">
    <w:abstractNumId w:val="16"/>
  </w:num>
  <w:num w:numId="45">
    <w:abstractNumId w:val="10"/>
  </w:num>
  <w:num w:numId="46">
    <w:abstractNumId w:val="8"/>
  </w:num>
  <w:num w:numId="47">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6090C"/>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578"/>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27DCE"/>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0.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7.png"/><Relationship Id="rId16" Type="http://schemas.openxmlformats.org/officeDocument/2006/relationships/image" Target="media/image7.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8.png"/><Relationship Id="rId118" Type="http://schemas.openxmlformats.org/officeDocument/2006/relationships/fontTable" Target="fontTable.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3.jpe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hyperlink" Target="http://www.QT57Download.com" TargetMode="External"/><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jpe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5.jpeg"/><Relationship Id="rId115" Type="http://schemas.openxmlformats.org/officeDocument/2006/relationships/hyperlink" Target="http://download.qt.io/official_releases/qt/5.7/5.7.0/qt-opensource-linux-x64-5.7.0.run" TargetMode="Externa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0.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99.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157260-13DF-48D3-8452-D06C0E88A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TotalTime>
  <Pages>117</Pages>
  <Words>22844</Words>
  <Characters>125643</Characters>
  <Application>Microsoft Office Word</Application>
  <DocSecurity>0</DocSecurity>
  <Lines>1047</Lines>
  <Paragraphs>2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8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57</cp:revision>
  <cp:lastPrinted>2019-07-25T03:56:00Z</cp:lastPrinted>
  <dcterms:created xsi:type="dcterms:W3CDTF">2019-07-03T04:55:00Z</dcterms:created>
  <dcterms:modified xsi:type="dcterms:W3CDTF">2019-07-25T04:02:00Z</dcterms:modified>
</cp:coreProperties>
</file>